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DA0A91" w14:textId="61234DA0" w:rsidR="00605528" w:rsidRDefault="00605528" w:rsidP="00605528">
      <w:pPr>
        <w:pStyle w:val="NoSpacing"/>
        <w:jc w:val="right"/>
        <w:rPr>
          <w:rFonts w:ascii="Times New Roman" w:hAnsi="Times New Roman" w:cs="Times New Roman"/>
          <w:b/>
          <w:bCs/>
          <w:sz w:val="24"/>
          <w:szCs w:val="24"/>
        </w:rPr>
      </w:pPr>
      <w:r w:rsidRPr="00605528">
        <w:rPr>
          <w:rFonts w:ascii="Times New Roman" w:hAnsi="Times New Roman" w:cs="Times New Roman"/>
          <w:b/>
          <w:bCs/>
          <w:sz w:val="24"/>
          <w:szCs w:val="24"/>
        </w:rPr>
        <w:t>Ace Baugh</w:t>
      </w:r>
    </w:p>
    <w:p w14:paraId="2265CE9D" w14:textId="27D95F83" w:rsidR="00605528" w:rsidRDefault="00605528" w:rsidP="00605528">
      <w:pPr>
        <w:pStyle w:val="NoSpacing"/>
        <w:jc w:val="right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WEB 335 1.4</w:t>
      </w:r>
    </w:p>
    <w:p w14:paraId="5931E2A1" w14:textId="45A1D2D4" w:rsidR="00605528" w:rsidRDefault="00605528" w:rsidP="00605528">
      <w:pPr>
        <w:pStyle w:val="NoSpacing"/>
        <w:jc w:val="right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October 19, 2022</w:t>
      </w:r>
    </w:p>
    <w:p w14:paraId="6C21F78A" w14:textId="77777777" w:rsidR="00605528" w:rsidRPr="00605528" w:rsidRDefault="00605528" w:rsidP="00605528">
      <w:pPr>
        <w:pStyle w:val="NoSpacing"/>
        <w:rPr>
          <w:rFonts w:ascii="Times New Roman" w:hAnsi="Times New Roman" w:cs="Times New Roman"/>
          <w:b/>
          <w:bCs/>
          <w:sz w:val="24"/>
          <w:szCs w:val="24"/>
        </w:rPr>
      </w:pPr>
    </w:p>
    <w:p w14:paraId="314D388A" w14:textId="0B1BBC6C" w:rsidR="00B71504" w:rsidRDefault="00E17B76" w:rsidP="00546407">
      <w:pPr>
        <w:pStyle w:val="NoSpacing"/>
        <w:spacing w:line="360" w:lineRule="auto"/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  <w:t>Assignment</w:t>
      </w:r>
      <w:r w:rsidR="00546407" w:rsidRPr="00546407"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  <w:t xml:space="preserve"> </w:t>
      </w:r>
      <w:r w:rsidR="00415B32"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  <w:t xml:space="preserve">1 – </w:t>
      </w:r>
      <w:r w:rsidR="00024D4D"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  <w:t>Business Rules</w:t>
      </w:r>
    </w:p>
    <w:p w14:paraId="77ADE642" w14:textId="77777777" w:rsidR="00170458" w:rsidRPr="00546407" w:rsidRDefault="00170458" w:rsidP="00546407">
      <w:pPr>
        <w:pStyle w:val="NoSpacing"/>
        <w:spacing w:line="360" w:lineRule="auto"/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</w:pPr>
    </w:p>
    <w:p w14:paraId="4AEAB399" w14:textId="198CD2EF" w:rsidR="00170458" w:rsidRDefault="00170458" w:rsidP="00415B32">
      <w:pPr>
        <w:pStyle w:val="NoSpacing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Disclaimer</w:t>
      </w:r>
    </w:p>
    <w:p w14:paraId="4A84CB3A" w14:textId="6B9BFEE1" w:rsidR="00170458" w:rsidRDefault="00170458" w:rsidP="00415B32">
      <w:pPr>
        <w:pStyle w:val="NoSpacing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ORD’s, database scripts, programming files, etc., must be saved in your GitHub repository.  </w:t>
      </w:r>
    </w:p>
    <w:p w14:paraId="051DC59A" w14:textId="77777777" w:rsidR="00170458" w:rsidRPr="00170458" w:rsidRDefault="00170458" w:rsidP="00415B32">
      <w:pPr>
        <w:pStyle w:val="NoSpacing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570807D9" w14:textId="65676716" w:rsidR="00BB4A48" w:rsidRDefault="00024D4D" w:rsidP="00415B32">
      <w:pPr>
        <w:pStyle w:val="NoSpacing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ORD</w:t>
      </w:r>
      <w:r w:rsidR="00BB4A48"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</w:p>
    <w:p w14:paraId="4A4CE5D7" w14:textId="2C92B95C" w:rsidR="00A56C90" w:rsidRDefault="00024D4D" w:rsidP="00415B32">
      <w:pPr>
        <w:pStyle w:val="NoSpacing"/>
        <w:spacing w:line="360" w:lineRule="auto"/>
      </w:pPr>
      <w:r>
        <w:object w:dxaOrig="7260" w:dyaOrig="7621" w14:anchorId="6D9327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381pt" o:ole="">
            <v:imagedata r:id="rId7" o:title=""/>
          </v:shape>
          <o:OLEObject Type="Embed" ProgID="Visio.Drawing.15" ShapeID="_x0000_i1025" DrawAspect="Content" ObjectID="_1727686862" r:id="rId8"/>
        </w:object>
      </w:r>
    </w:p>
    <w:p w14:paraId="13DDCCCD" w14:textId="77777777" w:rsidR="00024D4D" w:rsidRPr="00BB4A48" w:rsidRDefault="00024D4D" w:rsidP="00415B32">
      <w:pPr>
        <w:pStyle w:val="NoSpacing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53147316" w14:textId="79E0E450" w:rsidR="00415B32" w:rsidRDefault="00024D4D" w:rsidP="00415B32">
      <w:pPr>
        <w:pStyle w:val="NoSpacing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Instructions</w:t>
      </w:r>
    </w:p>
    <w:p w14:paraId="13852D6F" w14:textId="7903A4FE" w:rsidR="003A73F5" w:rsidRPr="00C26164" w:rsidRDefault="00024D4D" w:rsidP="00024D4D">
      <w:pPr>
        <w:pStyle w:val="NoSpacing"/>
        <w:numPr>
          <w:ilvl w:val="0"/>
          <w:numId w:val="2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vert the above ORD into business rules. </w:t>
      </w:r>
    </w:p>
    <w:p w14:paraId="3FE2AE7E" w14:textId="36954DE8" w:rsidR="00C26164" w:rsidRPr="007D1D05" w:rsidRDefault="00C26164" w:rsidP="00C26164">
      <w:pPr>
        <w:pStyle w:val="NoSpacing"/>
        <w:spacing w:line="360" w:lineRule="auto"/>
        <w:ind w:left="360"/>
        <w:rPr>
          <w:rFonts w:ascii="Times New Roman" w:hAnsi="Times New Roman" w:cs="Times New Roman"/>
          <w:color w:val="FF0000"/>
          <w:sz w:val="24"/>
          <w:szCs w:val="24"/>
        </w:rPr>
      </w:pPr>
      <w:r w:rsidRPr="007D1D05">
        <w:rPr>
          <w:rFonts w:ascii="Times New Roman" w:hAnsi="Times New Roman" w:cs="Times New Roman"/>
          <w:color w:val="FF0000"/>
          <w:sz w:val="24"/>
          <w:szCs w:val="24"/>
        </w:rPr>
        <w:lastRenderedPageBreak/>
        <w:t>Translation:</w:t>
      </w:r>
    </w:p>
    <w:p w14:paraId="18DA8F8E" w14:textId="0AA7EE86" w:rsidR="00C26164" w:rsidRPr="007D1D05" w:rsidRDefault="00C26164" w:rsidP="00C26164">
      <w:pPr>
        <w:pStyle w:val="NoSpacing"/>
        <w:numPr>
          <w:ilvl w:val="0"/>
          <w:numId w:val="27"/>
        </w:numPr>
        <w:spacing w:line="360" w:lineRule="auto"/>
        <w:rPr>
          <w:rFonts w:ascii="Times New Roman" w:hAnsi="Times New Roman" w:cs="Times New Roman"/>
          <w:b/>
          <w:bCs/>
          <w:color w:val="FF0000"/>
          <w:sz w:val="24"/>
          <w:szCs w:val="24"/>
        </w:rPr>
      </w:pPr>
      <w:r w:rsidRPr="007D1D05">
        <w:rPr>
          <w:rFonts w:ascii="Times New Roman" w:hAnsi="Times New Roman" w:cs="Times New Roman"/>
          <w:color w:val="FF0000"/>
          <w:sz w:val="24"/>
          <w:szCs w:val="24"/>
        </w:rPr>
        <w:t>a USER has many DEPENDENTS</w:t>
      </w:r>
    </w:p>
    <w:p w14:paraId="67764C3D" w14:textId="6C677FEB" w:rsidR="00C26164" w:rsidRPr="007D1D05" w:rsidRDefault="00C26164" w:rsidP="00C26164">
      <w:pPr>
        <w:pStyle w:val="NoSpacing"/>
        <w:numPr>
          <w:ilvl w:val="0"/>
          <w:numId w:val="27"/>
        </w:numPr>
        <w:spacing w:line="360" w:lineRule="auto"/>
        <w:rPr>
          <w:rFonts w:ascii="Times New Roman" w:hAnsi="Times New Roman" w:cs="Times New Roman"/>
          <w:b/>
          <w:bCs/>
          <w:color w:val="FF0000"/>
          <w:sz w:val="24"/>
          <w:szCs w:val="24"/>
        </w:rPr>
      </w:pPr>
      <w:r w:rsidRPr="007D1D05">
        <w:rPr>
          <w:rFonts w:ascii="Times New Roman" w:hAnsi="Times New Roman" w:cs="Times New Roman"/>
          <w:color w:val="FF0000"/>
          <w:sz w:val="24"/>
          <w:szCs w:val="24"/>
        </w:rPr>
        <w:t>a USER has many ROLE</w:t>
      </w:r>
    </w:p>
    <w:p w14:paraId="59A35853" w14:textId="62B1D4B3" w:rsidR="00C26164" w:rsidRPr="007D1D05" w:rsidRDefault="00C26164" w:rsidP="00C26164">
      <w:pPr>
        <w:pStyle w:val="NoSpacing"/>
        <w:numPr>
          <w:ilvl w:val="0"/>
          <w:numId w:val="27"/>
        </w:numPr>
        <w:spacing w:line="360" w:lineRule="auto"/>
        <w:rPr>
          <w:rFonts w:ascii="Times New Roman" w:hAnsi="Times New Roman" w:cs="Times New Roman"/>
          <w:b/>
          <w:bCs/>
          <w:color w:val="FF0000"/>
          <w:sz w:val="24"/>
          <w:szCs w:val="24"/>
        </w:rPr>
      </w:pPr>
      <w:r w:rsidRPr="007D1D05">
        <w:rPr>
          <w:rFonts w:ascii="Times New Roman" w:hAnsi="Times New Roman" w:cs="Times New Roman"/>
          <w:color w:val="FF0000"/>
          <w:sz w:val="24"/>
          <w:szCs w:val="24"/>
        </w:rPr>
        <w:t>a user has one BIRTHDATE</w:t>
      </w:r>
    </w:p>
    <w:sectPr w:rsidR="00C26164" w:rsidRPr="007D1D05">
      <w:headerReference w:type="default" r:id="rId9"/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146BC9" w14:textId="77777777" w:rsidR="00F17B8C" w:rsidRDefault="00F17B8C" w:rsidP="006E0E1D">
      <w:pPr>
        <w:spacing w:after="0" w:line="240" w:lineRule="auto"/>
      </w:pPr>
      <w:r>
        <w:separator/>
      </w:r>
    </w:p>
  </w:endnote>
  <w:endnote w:type="continuationSeparator" w:id="0">
    <w:p w14:paraId="56CBD738" w14:textId="77777777" w:rsidR="00F17B8C" w:rsidRDefault="00F17B8C" w:rsidP="006E0E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44100600"/>
      <w:docPartObj>
        <w:docPartGallery w:val="Page Numbers (Bottom of Page)"/>
        <w:docPartUnique/>
      </w:docPartObj>
    </w:sdtPr>
    <w:sdtContent>
      <w:sdt>
        <w:sdtPr>
          <w:id w:val="-1705238520"/>
          <w:docPartObj>
            <w:docPartGallery w:val="Page Numbers (Top of Page)"/>
            <w:docPartUnique/>
          </w:docPartObj>
        </w:sdtPr>
        <w:sdtContent>
          <w:p w14:paraId="2FB720BA" w14:textId="77777777" w:rsidR="006E0E1D" w:rsidRDefault="006E0E1D" w:rsidP="006E0E1D">
            <w:pPr>
              <w:pStyle w:val="Footer"/>
              <w:tabs>
                <w:tab w:val="right" w:pos="9240"/>
              </w:tabs>
              <w:rPr>
                <w:b/>
              </w:rPr>
            </w:pPr>
          </w:p>
          <w:p w14:paraId="1F6F5BE2" w14:textId="77777777" w:rsidR="006E0E1D" w:rsidRDefault="006E0E1D" w:rsidP="006E0E1D">
            <w:pPr>
              <w:pStyle w:val="Footer"/>
              <w:tabs>
                <w:tab w:val="right" w:pos="9240"/>
              </w:tabs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2AEEBB5" wp14:editId="7B955957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73660</wp:posOffset>
                      </wp:positionV>
                      <wp:extent cx="6324600" cy="0"/>
                      <wp:effectExtent l="19050" t="26035" r="19050" b="21590"/>
                      <wp:wrapNone/>
                      <wp:docPr id="22" name="Straight Connector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24600" cy="0"/>
                              </a:xfrm>
                              <a:prstGeom prst="line">
                                <a:avLst/>
                              </a:prstGeom>
                              <a:noFill/>
                              <a:ln w="38100" cmpd="dbl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36446A3" id="Straight Connector 22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.8pt" to="498pt,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" strokeweight="3pt">
                      <v:stroke linestyle="thinThin"/>
                    </v:line>
                  </w:pict>
                </mc:Fallback>
              </mc:AlternateContent>
            </w:r>
          </w:p>
          <w:p w14:paraId="651A8670" w14:textId="39781379" w:rsidR="006E0E1D" w:rsidRDefault="00605528">
            <w:pPr>
              <w:pStyle w:val="Footer"/>
            </w:pPr>
            <w:r>
              <w:rPr>
                <w:b/>
              </w:rPr>
              <w:t>Ace Baugh</w:t>
            </w:r>
            <w:r w:rsidR="006E0E1D">
              <w:tab/>
            </w:r>
            <w:r w:rsidR="006E0E1D">
              <w:tab/>
              <w:t xml:space="preserve">Page </w:t>
            </w:r>
            <w:r w:rsidR="006E0E1D">
              <w:rPr>
                <w:b/>
                <w:bCs/>
                <w:sz w:val="24"/>
                <w:szCs w:val="24"/>
              </w:rPr>
              <w:fldChar w:fldCharType="begin"/>
            </w:r>
            <w:r w:rsidR="006E0E1D">
              <w:rPr>
                <w:b/>
                <w:bCs/>
              </w:rPr>
              <w:instrText xml:space="preserve"> PAGE </w:instrText>
            </w:r>
            <w:r w:rsidR="006E0E1D">
              <w:rPr>
                <w:b/>
                <w:bCs/>
                <w:sz w:val="24"/>
                <w:szCs w:val="24"/>
              </w:rPr>
              <w:fldChar w:fldCharType="separate"/>
            </w:r>
            <w:r w:rsidR="006E0E1D">
              <w:rPr>
                <w:b/>
                <w:bCs/>
                <w:sz w:val="24"/>
                <w:szCs w:val="24"/>
              </w:rPr>
              <w:t>1</w:t>
            </w:r>
            <w:r w:rsidR="006E0E1D">
              <w:rPr>
                <w:b/>
                <w:bCs/>
                <w:sz w:val="24"/>
                <w:szCs w:val="24"/>
              </w:rPr>
              <w:fldChar w:fldCharType="end"/>
            </w:r>
            <w:r w:rsidR="006E0E1D">
              <w:t xml:space="preserve"> of </w:t>
            </w:r>
            <w:r w:rsidR="006E0E1D">
              <w:rPr>
                <w:b/>
                <w:bCs/>
                <w:sz w:val="24"/>
                <w:szCs w:val="24"/>
              </w:rPr>
              <w:fldChar w:fldCharType="begin"/>
            </w:r>
            <w:r w:rsidR="006E0E1D">
              <w:rPr>
                <w:b/>
                <w:bCs/>
              </w:rPr>
              <w:instrText xml:space="preserve"> NUMPAGES  </w:instrText>
            </w:r>
            <w:r w:rsidR="006E0E1D">
              <w:rPr>
                <w:b/>
                <w:bCs/>
                <w:sz w:val="24"/>
                <w:szCs w:val="24"/>
              </w:rPr>
              <w:fldChar w:fldCharType="separate"/>
            </w:r>
            <w:r w:rsidR="006E0E1D">
              <w:rPr>
                <w:b/>
                <w:bCs/>
                <w:sz w:val="24"/>
                <w:szCs w:val="24"/>
              </w:rPr>
              <w:t>11</w:t>
            </w:r>
            <w:r w:rsidR="006E0E1D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C7322D" w14:textId="77777777" w:rsidR="00F17B8C" w:rsidRDefault="00F17B8C" w:rsidP="006E0E1D">
      <w:pPr>
        <w:spacing w:after="0" w:line="240" w:lineRule="auto"/>
      </w:pPr>
      <w:r>
        <w:separator/>
      </w:r>
    </w:p>
  </w:footnote>
  <w:footnote w:type="continuationSeparator" w:id="0">
    <w:p w14:paraId="7D59D76B" w14:textId="77777777" w:rsidR="00F17B8C" w:rsidRDefault="00F17B8C" w:rsidP="006E0E1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395A2E" w14:textId="50B6EA04" w:rsidR="006E0E1D" w:rsidRDefault="006E0E1D" w:rsidP="006E0E1D">
    <w:pPr>
      <w:pStyle w:val="Header"/>
      <w:tabs>
        <w:tab w:val="right" w:pos="9600"/>
      </w:tabs>
      <w:rPr>
        <w:b/>
      </w:rPr>
    </w:pPr>
    <w:r>
      <w:rPr>
        <w:b/>
      </w:rPr>
      <w:t xml:space="preserve">Web </w:t>
    </w:r>
    <w:r w:rsidR="00024D4D">
      <w:rPr>
        <w:b/>
      </w:rPr>
      <w:t>335: Introduction to NoSQL</w:t>
    </w:r>
    <w:r>
      <w:rPr>
        <w:b/>
      </w:rPr>
      <w:tab/>
    </w:r>
    <w:r>
      <w:rPr>
        <w:b/>
      </w:rPr>
      <w:tab/>
      <w:t xml:space="preserve">Assignment </w:t>
    </w:r>
    <w:r w:rsidR="00415B32">
      <w:rPr>
        <w:b/>
      </w:rPr>
      <w:t>1</w:t>
    </w:r>
  </w:p>
  <w:p w14:paraId="47EC0C81" w14:textId="2E680492" w:rsidR="006E0E1D" w:rsidRPr="006E0E1D" w:rsidRDefault="006E0E1D">
    <w:pPr>
      <w:pStyle w:val="Header"/>
      <w:rPr>
        <w:b/>
      </w:rPr>
    </w:pPr>
    <w:r>
      <w:rPr>
        <w:b/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BBB4CD3" wp14:editId="6B7F1577">
              <wp:simplePos x="0" y="0"/>
              <wp:positionH relativeFrom="column">
                <wp:posOffset>0</wp:posOffset>
              </wp:positionH>
              <wp:positionV relativeFrom="paragraph">
                <wp:posOffset>41275</wp:posOffset>
              </wp:positionV>
              <wp:extent cx="6324600" cy="0"/>
              <wp:effectExtent l="19050" t="22225" r="19050" b="25400"/>
              <wp:wrapNone/>
              <wp:docPr id="20" name="Straight Connector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246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8244272" id="Straight Connector 20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.25pt" to="498pt,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" strokeweight="3pt">
              <v:stroke linestyle="thinThin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15A10"/>
    <w:multiLevelType w:val="hybridMultilevel"/>
    <w:tmpl w:val="5C4C6A26"/>
    <w:lvl w:ilvl="0" w:tplc="A2A8B538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4F6A5B"/>
    <w:multiLevelType w:val="hybridMultilevel"/>
    <w:tmpl w:val="966660DE"/>
    <w:lvl w:ilvl="0" w:tplc="D5F6B634">
      <w:start w:val="1"/>
      <w:numFmt w:val="decimal"/>
      <w:lvlText w:val="%1)"/>
      <w:lvlJc w:val="left"/>
      <w:pPr>
        <w:ind w:left="1080" w:hanging="360"/>
      </w:pPr>
      <w:rPr>
        <w:b w:val="0"/>
        <w:bCs w:val="0"/>
      </w:rPr>
    </w:lvl>
    <w:lvl w:ilvl="1" w:tplc="9B50EE1C">
      <w:start w:val="1"/>
      <w:numFmt w:val="lowerRoman"/>
      <w:lvlText w:val="%2."/>
      <w:lvlJc w:val="right"/>
      <w:pPr>
        <w:ind w:left="1800" w:hanging="360"/>
      </w:pPr>
      <w:rPr>
        <w:b w:val="0"/>
        <w:bCs w:val="0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DE39A6"/>
    <w:multiLevelType w:val="hybridMultilevel"/>
    <w:tmpl w:val="D8C6E018"/>
    <w:lvl w:ilvl="0" w:tplc="751E9916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280892"/>
    <w:multiLevelType w:val="hybridMultilevel"/>
    <w:tmpl w:val="39CC9A2E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43F70AC"/>
    <w:multiLevelType w:val="hybridMultilevel"/>
    <w:tmpl w:val="9990AF52"/>
    <w:lvl w:ilvl="0" w:tplc="D1486C5C">
      <w:start w:val="1"/>
      <w:numFmt w:val="lowerLetter"/>
      <w:lvlText w:val="%1."/>
      <w:lvlJc w:val="left"/>
      <w:pPr>
        <w:ind w:left="108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8913933"/>
    <w:multiLevelType w:val="hybridMultilevel"/>
    <w:tmpl w:val="D0A4AAF4"/>
    <w:lvl w:ilvl="0" w:tplc="463A9840">
      <w:start w:val="1"/>
      <w:numFmt w:val="lowerLetter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B2669"/>
    <w:multiLevelType w:val="hybridMultilevel"/>
    <w:tmpl w:val="22380926"/>
    <w:lvl w:ilvl="0" w:tplc="F6CA47A6">
      <w:start w:val="1"/>
      <w:numFmt w:val="decimal"/>
      <w:lvlText w:val="%1)"/>
      <w:lvlJc w:val="left"/>
      <w:pPr>
        <w:ind w:left="108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680" w:hanging="360"/>
      </w:pPr>
    </w:lvl>
    <w:lvl w:ilvl="2" w:tplc="0409001B" w:tentative="1">
      <w:start w:val="1"/>
      <w:numFmt w:val="lowerRoman"/>
      <w:lvlText w:val="%3."/>
      <w:lvlJc w:val="right"/>
      <w:pPr>
        <w:ind w:left="2400" w:hanging="180"/>
      </w:pPr>
    </w:lvl>
    <w:lvl w:ilvl="3" w:tplc="0409000F" w:tentative="1">
      <w:start w:val="1"/>
      <w:numFmt w:val="decimal"/>
      <w:lvlText w:val="%4."/>
      <w:lvlJc w:val="left"/>
      <w:pPr>
        <w:ind w:left="3120" w:hanging="360"/>
      </w:pPr>
    </w:lvl>
    <w:lvl w:ilvl="4" w:tplc="04090019" w:tentative="1">
      <w:start w:val="1"/>
      <w:numFmt w:val="lowerLetter"/>
      <w:lvlText w:val="%5."/>
      <w:lvlJc w:val="left"/>
      <w:pPr>
        <w:ind w:left="3840" w:hanging="360"/>
      </w:pPr>
    </w:lvl>
    <w:lvl w:ilvl="5" w:tplc="0409001B" w:tentative="1">
      <w:start w:val="1"/>
      <w:numFmt w:val="lowerRoman"/>
      <w:lvlText w:val="%6."/>
      <w:lvlJc w:val="right"/>
      <w:pPr>
        <w:ind w:left="4560" w:hanging="180"/>
      </w:pPr>
    </w:lvl>
    <w:lvl w:ilvl="6" w:tplc="0409000F" w:tentative="1">
      <w:start w:val="1"/>
      <w:numFmt w:val="decimal"/>
      <w:lvlText w:val="%7."/>
      <w:lvlJc w:val="left"/>
      <w:pPr>
        <w:ind w:left="5280" w:hanging="360"/>
      </w:pPr>
    </w:lvl>
    <w:lvl w:ilvl="7" w:tplc="04090019" w:tentative="1">
      <w:start w:val="1"/>
      <w:numFmt w:val="lowerLetter"/>
      <w:lvlText w:val="%8."/>
      <w:lvlJc w:val="left"/>
      <w:pPr>
        <w:ind w:left="6000" w:hanging="360"/>
      </w:pPr>
    </w:lvl>
    <w:lvl w:ilvl="8" w:tplc="0409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7" w15:restartNumberingAfterBreak="0">
    <w:nsid w:val="1DBF6B80"/>
    <w:multiLevelType w:val="hybridMultilevel"/>
    <w:tmpl w:val="CE064FE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CCA0B318">
      <w:start w:val="1"/>
      <w:numFmt w:val="lowerLetter"/>
      <w:lvlText w:val="%2."/>
      <w:lvlJc w:val="left"/>
      <w:pPr>
        <w:ind w:left="1080" w:hanging="360"/>
      </w:pPr>
      <w:rPr>
        <w:b w:val="0"/>
        <w:bCs w:val="0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73A1E7C"/>
    <w:multiLevelType w:val="hybridMultilevel"/>
    <w:tmpl w:val="546046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871F9F"/>
    <w:multiLevelType w:val="hybridMultilevel"/>
    <w:tmpl w:val="78584A46"/>
    <w:lvl w:ilvl="0" w:tplc="D1486C5C">
      <w:start w:val="1"/>
      <w:numFmt w:val="lowerLetter"/>
      <w:lvlText w:val="%1."/>
      <w:lvlJc w:val="left"/>
      <w:pPr>
        <w:ind w:left="84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10" w15:restartNumberingAfterBreak="0">
    <w:nsid w:val="29253115"/>
    <w:multiLevelType w:val="hybridMultilevel"/>
    <w:tmpl w:val="E8F0CF12"/>
    <w:lvl w:ilvl="0" w:tplc="6570F7E8">
      <w:start w:val="1"/>
      <w:numFmt w:val="decimal"/>
      <w:lvlText w:val="%1."/>
      <w:lvlJc w:val="left"/>
      <w:pPr>
        <w:ind w:left="360" w:hanging="360"/>
      </w:pPr>
      <w:rPr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9A71FCE"/>
    <w:multiLevelType w:val="hybridMultilevel"/>
    <w:tmpl w:val="D6D4303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B0D20BD"/>
    <w:multiLevelType w:val="hybridMultilevel"/>
    <w:tmpl w:val="306CF422"/>
    <w:lvl w:ilvl="0" w:tplc="04090011">
      <w:start w:val="1"/>
      <w:numFmt w:val="decimal"/>
      <w:lvlText w:val="%1)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 w15:restartNumberingAfterBreak="0">
    <w:nsid w:val="3C246182"/>
    <w:multiLevelType w:val="hybridMultilevel"/>
    <w:tmpl w:val="E28CBF40"/>
    <w:lvl w:ilvl="0" w:tplc="0409001B">
      <w:start w:val="1"/>
      <w:numFmt w:val="lowerRoman"/>
      <w:lvlText w:val="%1."/>
      <w:lvlJc w:val="right"/>
      <w:pPr>
        <w:ind w:left="2520" w:hanging="360"/>
      </w:p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4" w15:restartNumberingAfterBreak="0">
    <w:nsid w:val="40605E66"/>
    <w:multiLevelType w:val="hybridMultilevel"/>
    <w:tmpl w:val="33EC4D2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1286391"/>
    <w:multiLevelType w:val="hybridMultilevel"/>
    <w:tmpl w:val="C2A4B926"/>
    <w:lvl w:ilvl="0" w:tplc="9FB46406">
      <w:start w:val="1"/>
      <w:numFmt w:val="decimal"/>
      <w:lvlText w:val="%1."/>
      <w:lvlJc w:val="left"/>
      <w:pPr>
        <w:ind w:left="36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DAE5439"/>
    <w:multiLevelType w:val="hybridMultilevel"/>
    <w:tmpl w:val="87BCC25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51DC1DE9"/>
    <w:multiLevelType w:val="hybridMultilevel"/>
    <w:tmpl w:val="AEE4F2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28F7A1F"/>
    <w:multiLevelType w:val="hybridMultilevel"/>
    <w:tmpl w:val="A60A519C"/>
    <w:lvl w:ilvl="0" w:tplc="33800D94">
      <w:start w:val="1"/>
      <w:numFmt w:val="decimal"/>
      <w:lvlText w:val="%1."/>
      <w:lvlJc w:val="left"/>
      <w:pPr>
        <w:ind w:left="36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54A50577"/>
    <w:multiLevelType w:val="hybridMultilevel"/>
    <w:tmpl w:val="BF9A3036"/>
    <w:lvl w:ilvl="0" w:tplc="04090011">
      <w:start w:val="1"/>
      <w:numFmt w:val="decimal"/>
      <w:lvlText w:val="%1)"/>
      <w:lvlJc w:val="left"/>
      <w:pPr>
        <w:ind w:left="1800" w:hanging="360"/>
      </w:pPr>
      <w:rPr>
        <w:b w:val="0"/>
        <w:bCs w:val="0"/>
      </w:rPr>
    </w:lvl>
    <w:lvl w:ilvl="1" w:tplc="0409001B">
      <w:start w:val="1"/>
      <w:numFmt w:val="lowerRoman"/>
      <w:lvlText w:val="%2."/>
      <w:lvlJc w:val="righ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 w15:restartNumberingAfterBreak="0">
    <w:nsid w:val="5AD27F27"/>
    <w:multiLevelType w:val="hybridMultilevel"/>
    <w:tmpl w:val="96027474"/>
    <w:lvl w:ilvl="0" w:tplc="1FC4FBCE">
      <w:start w:val="4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21" w15:restartNumberingAfterBreak="0">
    <w:nsid w:val="65814ABD"/>
    <w:multiLevelType w:val="hybridMultilevel"/>
    <w:tmpl w:val="4356B464"/>
    <w:lvl w:ilvl="0" w:tplc="04090011">
      <w:start w:val="1"/>
      <w:numFmt w:val="decimal"/>
      <w:lvlText w:val="%1)"/>
      <w:lvlJc w:val="left"/>
      <w:pPr>
        <w:ind w:left="108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6A8A7610"/>
    <w:multiLevelType w:val="hybridMultilevel"/>
    <w:tmpl w:val="6D88661C"/>
    <w:lvl w:ilvl="0" w:tplc="CD8C3254">
      <w:start w:val="1"/>
      <w:numFmt w:val="lowerLetter"/>
      <w:lvlText w:val="%1."/>
      <w:lvlJc w:val="left"/>
      <w:pPr>
        <w:ind w:left="720" w:hanging="360"/>
      </w:pPr>
      <w:rPr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CB35D15"/>
    <w:multiLevelType w:val="hybridMultilevel"/>
    <w:tmpl w:val="7D024ED0"/>
    <w:lvl w:ilvl="0" w:tplc="D1486C5C">
      <w:start w:val="1"/>
      <w:numFmt w:val="lowerLetter"/>
      <w:lvlText w:val="%1."/>
      <w:lvlJc w:val="left"/>
      <w:pPr>
        <w:ind w:left="180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4" w15:restartNumberingAfterBreak="0">
    <w:nsid w:val="6F8E7C84"/>
    <w:multiLevelType w:val="hybridMultilevel"/>
    <w:tmpl w:val="24F050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bCs w:val="0"/>
      </w:rPr>
    </w:lvl>
    <w:lvl w:ilvl="1" w:tplc="D1486C5C">
      <w:start w:val="1"/>
      <w:numFmt w:val="lowerLetter"/>
      <w:lvlText w:val="%2."/>
      <w:lvlJc w:val="left"/>
      <w:pPr>
        <w:ind w:left="1440" w:hanging="360"/>
      </w:pPr>
      <w:rPr>
        <w:b w:val="0"/>
        <w:bCs w:val="0"/>
      </w:rPr>
    </w:lvl>
    <w:lvl w:ilvl="2" w:tplc="04090011">
      <w:start w:val="1"/>
      <w:numFmt w:val="decimal"/>
      <w:lvlText w:val="%3)"/>
      <w:lvlJc w:val="left"/>
      <w:pPr>
        <w:ind w:left="2160" w:hanging="180"/>
      </w:pPr>
      <w:rPr>
        <w:b w:val="0"/>
        <w:bCs w:val="0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4A61E3"/>
    <w:multiLevelType w:val="hybridMultilevel"/>
    <w:tmpl w:val="CD9EAA8C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364423EA">
      <w:start w:val="1"/>
      <w:numFmt w:val="decimal"/>
      <w:lvlText w:val="%2)"/>
      <w:lvlJc w:val="left"/>
      <w:pPr>
        <w:ind w:left="1800" w:hanging="360"/>
      </w:pPr>
      <w:rPr>
        <w:b w:val="0"/>
        <w:bCs w:val="0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72EE71FD"/>
    <w:multiLevelType w:val="hybridMultilevel"/>
    <w:tmpl w:val="DBF251B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80FE1390">
      <w:start w:val="1"/>
      <w:numFmt w:val="decimal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98588392">
    <w:abstractNumId w:val="0"/>
  </w:num>
  <w:num w:numId="2" w16cid:durableId="396824507">
    <w:abstractNumId w:val="2"/>
  </w:num>
  <w:num w:numId="3" w16cid:durableId="1502505650">
    <w:abstractNumId w:val="24"/>
  </w:num>
  <w:num w:numId="4" w16cid:durableId="1294290350">
    <w:abstractNumId w:val="26"/>
  </w:num>
  <w:num w:numId="5" w16cid:durableId="1253394609">
    <w:abstractNumId w:val="4"/>
  </w:num>
  <w:num w:numId="6" w16cid:durableId="1497572922">
    <w:abstractNumId w:val="9"/>
  </w:num>
  <w:num w:numId="7" w16cid:durableId="199241681">
    <w:abstractNumId w:val="6"/>
  </w:num>
  <w:num w:numId="8" w16cid:durableId="132405353">
    <w:abstractNumId w:val="23"/>
  </w:num>
  <w:num w:numId="9" w16cid:durableId="725765748">
    <w:abstractNumId w:val="21"/>
  </w:num>
  <w:num w:numId="10" w16cid:durableId="1619338510">
    <w:abstractNumId w:val="10"/>
  </w:num>
  <w:num w:numId="11" w16cid:durableId="1807889856">
    <w:abstractNumId w:val="22"/>
  </w:num>
  <w:num w:numId="12" w16cid:durableId="2085056541">
    <w:abstractNumId w:val="11"/>
  </w:num>
  <w:num w:numId="13" w16cid:durableId="241532032">
    <w:abstractNumId w:val="20"/>
  </w:num>
  <w:num w:numId="14" w16cid:durableId="295835996">
    <w:abstractNumId w:val="1"/>
  </w:num>
  <w:num w:numId="15" w16cid:durableId="1569997017">
    <w:abstractNumId w:val="5"/>
  </w:num>
  <w:num w:numId="16" w16cid:durableId="1170171881">
    <w:abstractNumId w:val="16"/>
  </w:num>
  <w:num w:numId="17" w16cid:durableId="918751373">
    <w:abstractNumId w:val="15"/>
  </w:num>
  <w:num w:numId="18" w16cid:durableId="1043287972">
    <w:abstractNumId w:val="25"/>
  </w:num>
  <w:num w:numId="19" w16cid:durableId="1913545474">
    <w:abstractNumId w:val="13"/>
  </w:num>
  <w:num w:numId="20" w16cid:durableId="187447795">
    <w:abstractNumId w:val="3"/>
  </w:num>
  <w:num w:numId="21" w16cid:durableId="1991057890">
    <w:abstractNumId w:val="19"/>
  </w:num>
  <w:num w:numId="22" w16cid:durableId="1727414224">
    <w:abstractNumId w:val="12"/>
  </w:num>
  <w:num w:numId="23" w16cid:durableId="1777209684">
    <w:abstractNumId w:val="18"/>
  </w:num>
  <w:num w:numId="24" w16cid:durableId="1529567246">
    <w:abstractNumId w:val="14"/>
  </w:num>
  <w:num w:numId="25" w16cid:durableId="2049986318">
    <w:abstractNumId w:val="17"/>
  </w:num>
  <w:num w:numId="26" w16cid:durableId="1508906283">
    <w:abstractNumId w:val="7"/>
  </w:num>
  <w:num w:numId="27" w16cid:durableId="114007984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6407"/>
    <w:rsid w:val="0000612F"/>
    <w:rsid w:val="00024D4D"/>
    <w:rsid w:val="00097128"/>
    <w:rsid w:val="000D733B"/>
    <w:rsid w:val="00113257"/>
    <w:rsid w:val="00170458"/>
    <w:rsid w:val="00182677"/>
    <w:rsid w:val="00194304"/>
    <w:rsid w:val="001A2463"/>
    <w:rsid w:val="001A2DAC"/>
    <w:rsid w:val="001D216C"/>
    <w:rsid w:val="001E5AA9"/>
    <w:rsid w:val="00207304"/>
    <w:rsid w:val="00232458"/>
    <w:rsid w:val="00246055"/>
    <w:rsid w:val="00265191"/>
    <w:rsid w:val="00292ED0"/>
    <w:rsid w:val="002E0376"/>
    <w:rsid w:val="00320559"/>
    <w:rsid w:val="00372964"/>
    <w:rsid w:val="00373903"/>
    <w:rsid w:val="003A3D61"/>
    <w:rsid w:val="003A73F5"/>
    <w:rsid w:val="003B3200"/>
    <w:rsid w:val="003C1BD8"/>
    <w:rsid w:val="003E1B99"/>
    <w:rsid w:val="00404F72"/>
    <w:rsid w:val="00415B32"/>
    <w:rsid w:val="004242C8"/>
    <w:rsid w:val="00430925"/>
    <w:rsid w:val="00435CE3"/>
    <w:rsid w:val="0045687C"/>
    <w:rsid w:val="00461EFC"/>
    <w:rsid w:val="004A1DDE"/>
    <w:rsid w:val="004C2FAE"/>
    <w:rsid w:val="00526FCB"/>
    <w:rsid w:val="00541AAA"/>
    <w:rsid w:val="00546407"/>
    <w:rsid w:val="00563598"/>
    <w:rsid w:val="005712BB"/>
    <w:rsid w:val="00605528"/>
    <w:rsid w:val="00661837"/>
    <w:rsid w:val="00681B37"/>
    <w:rsid w:val="006A61D5"/>
    <w:rsid w:val="006C3EFD"/>
    <w:rsid w:val="006E0BFF"/>
    <w:rsid w:val="006E0E1D"/>
    <w:rsid w:val="006F38E4"/>
    <w:rsid w:val="006F54C7"/>
    <w:rsid w:val="00710418"/>
    <w:rsid w:val="00774C07"/>
    <w:rsid w:val="00795F4B"/>
    <w:rsid w:val="007A07B4"/>
    <w:rsid w:val="007D1D05"/>
    <w:rsid w:val="007D22A9"/>
    <w:rsid w:val="007F3084"/>
    <w:rsid w:val="00807E71"/>
    <w:rsid w:val="00812A54"/>
    <w:rsid w:val="00817546"/>
    <w:rsid w:val="008275BC"/>
    <w:rsid w:val="00845B34"/>
    <w:rsid w:val="00847F82"/>
    <w:rsid w:val="008B7F8A"/>
    <w:rsid w:val="008C6966"/>
    <w:rsid w:val="008D1697"/>
    <w:rsid w:val="009A485F"/>
    <w:rsid w:val="009E2791"/>
    <w:rsid w:val="009E62A1"/>
    <w:rsid w:val="009F37A6"/>
    <w:rsid w:val="00A34104"/>
    <w:rsid w:val="00A35763"/>
    <w:rsid w:val="00A414F7"/>
    <w:rsid w:val="00A54D5D"/>
    <w:rsid w:val="00A56C90"/>
    <w:rsid w:val="00A6653A"/>
    <w:rsid w:val="00AB120A"/>
    <w:rsid w:val="00AB735B"/>
    <w:rsid w:val="00AD00FF"/>
    <w:rsid w:val="00AE5B19"/>
    <w:rsid w:val="00B249A2"/>
    <w:rsid w:val="00B71504"/>
    <w:rsid w:val="00B91348"/>
    <w:rsid w:val="00BB4A48"/>
    <w:rsid w:val="00BC3337"/>
    <w:rsid w:val="00BF3620"/>
    <w:rsid w:val="00C205A0"/>
    <w:rsid w:val="00C26164"/>
    <w:rsid w:val="00C52345"/>
    <w:rsid w:val="00C660A3"/>
    <w:rsid w:val="00C90329"/>
    <w:rsid w:val="00CF476C"/>
    <w:rsid w:val="00D5554B"/>
    <w:rsid w:val="00D72B72"/>
    <w:rsid w:val="00D73A34"/>
    <w:rsid w:val="00E05303"/>
    <w:rsid w:val="00E17B76"/>
    <w:rsid w:val="00E2140D"/>
    <w:rsid w:val="00E30A34"/>
    <w:rsid w:val="00E339E3"/>
    <w:rsid w:val="00E4205B"/>
    <w:rsid w:val="00E74785"/>
    <w:rsid w:val="00E91835"/>
    <w:rsid w:val="00EB66AA"/>
    <w:rsid w:val="00EF1D7A"/>
    <w:rsid w:val="00EF5E0D"/>
    <w:rsid w:val="00F17B8C"/>
    <w:rsid w:val="00F31324"/>
    <w:rsid w:val="00F42092"/>
    <w:rsid w:val="00F91C1B"/>
    <w:rsid w:val="00F95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723285"/>
  <w15:chartTrackingRefBased/>
  <w15:docId w15:val="{7EC757A7-3E9A-4118-8133-60597F339F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546407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EF1D7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E0E1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E0E1D"/>
  </w:style>
  <w:style w:type="paragraph" w:styleId="Footer">
    <w:name w:val="footer"/>
    <w:basedOn w:val="Normal"/>
    <w:link w:val="FooterChar"/>
    <w:uiPriority w:val="99"/>
    <w:unhideWhenUsed/>
    <w:rsid w:val="006E0E1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0E1D"/>
  </w:style>
  <w:style w:type="character" w:styleId="Hyperlink">
    <w:name w:val="Hyperlink"/>
    <w:basedOn w:val="DefaultParagraphFont"/>
    <w:uiPriority w:val="99"/>
    <w:unhideWhenUsed/>
    <w:rsid w:val="00C205A0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205A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53</Words>
  <Characters>30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krasso</dc:creator>
  <cp:keywords/>
  <dc:description/>
  <cp:lastModifiedBy>Ace Baugh</cp:lastModifiedBy>
  <cp:revision>4</cp:revision>
  <dcterms:created xsi:type="dcterms:W3CDTF">2022-10-19T16:10:00Z</dcterms:created>
  <dcterms:modified xsi:type="dcterms:W3CDTF">2022-10-19T16:15:00Z</dcterms:modified>
</cp:coreProperties>
</file>